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04F1" w:rsidRDefault="00545E7D" w:rsidP="0062253C">
      <w:r>
        <w:object w:dxaOrig="6774" w:dyaOrig="14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05pt;height:663.6pt" o:ole="">
            <v:imagedata r:id="rId6" o:title=""/>
          </v:shape>
          <o:OLEObject Type="Embed" ProgID="Visio.Drawing.11" ShapeID="_x0000_i1025" DrawAspect="Content" ObjectID="_1583784361" r:id="rId7"/>
        </w:object>
      </w:r>
    </w:p>
    <w:p w:rsidR="00545E7D" w:rsidRDefault="00545E7D" w:rsidP="00545E7D">
      <w:pPr>
        <w:jc w:val="center"/>
      </w:pPr>
      <w:r>
        <w:object w:dxaOrig="5017" w:dyaOrig="8758">
          <v:shape id="_x0000_i1026" type="#_x0000_t75" style="width:250.9pt;height:437.95pt" o:ole="">
            <v:imagedata r:id="rId8" o:title=""/>
          </v:shape>
          <o:OLEObject Type="Embed" ProgID="Visio.Drawing.11" ShapeID="_x0000_i1026" DrawAspect="Content" ObjectID="_1583784362" r:id="rId9"/>
        </w:object>
      </w:r>
      <w:bookmarkStart w:id="0" w:name="_GoBack"/>
      <w:bookmarkEnd w:id="0"/>
    </w:p>
    <w:sectPr w:rsidR="00545E7D" w:rsidSect="001712B4">
      <w:headerReference w:type="default" r:id="rId1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B1918" w:rsidRDefault="002B1918" w:rsidP="00051822">
      <w:pPr>
        <w:spacing w:after="0" w:line="240" w:lineRule="auto"/>
      </w:pPr>
      <w:r>
        <w:separator/>
      </w:r>
    </w:p>
  </w:endnote>
  <w:endnote w:type="continuationSeparator" w:id="0">
    <w:p w:rsidR="002B1918" w:rsidRDefault="002B1918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B1918" w:rsidRDefault="002B1918" w:rsidP="00051822">
      <w:pPr>
        <w:spacing w:after="0" w:line="240" w:lineRule="auto"/>
      </w:pPr>
      <w:r>
        <w:separator/>
      </w:r>
    </w:p>
  </w:footnote>
  <w:footnote w:type="continuationSeparator" w:id="0">
    <w:p w:rsidR="002B1918" w:rsidRDefault="002B1918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62253C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3D3BF8" w:rsidRPr="00051822" w:rsidRDefault="003D3BF8" w:rsidP="003D3BF8">
          <w:pPr>
            <w:pStyle w:val="stbilgi"/>
          </w:pPr>
          <w:r>
            <w:t>GTHB.59.</w:t>
          </w:r>
          <w:proofErr w:type="gramStart"/>
          <w:r>
            <w:t>İLM.KYS</w:t>
          </w:r>
          <w:proofErr w:type="gramEnd"/>
          <w:r w:rsidR="00115C0B">
            <w:t>.01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051822">
          <w:pPr>
            <w:pStyle w:val="stbilgi"/>
          </w:pPr>
          <w:r w:rsidRPr="00051822">
            <w:t>BİNA TADİLATI YAPILMASI İŞ AKIŞI ŞEMASI</w:t>
          </w:r>
        </w:p>
      </w:tc>
    </w:tr>
  </w:tbl>
  <w:p w:rsidR="003D3BF8" w:rsidRDefault="003D3BF8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1"/>
  <w:proofState w:spelling="clean" w:grammar="clean"/>
  <w:defaultTabStop w:val="708"/>
  <w:hyphenationZone w:val="425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51822"/>
    <w:rsid w:val="00115C0B"/>
    <w:rsid w:val="001712B4"/>
    <w:rsid w:val="00286A65"/>
    <w:rsid w:val="002B1918"/>
    <w:rsid w:val="003D3BF8"/>
    <w:rsid w:val="004B04F1"/>
    <w:rsid w:val="00545E7D"/>
    <w:rsid w:val="0062253C"/>
    <w:rsid w:val="008635AB"/>
    <w:rsid w:val="00FD34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12B4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customXml" Target="../customXml/item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customXml" Target="../customXml/item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079FF3E-9901-4F0B-8B84-0BF0A3308D90}"/>
</file>

<file path=customXml/itemProps2.xml><?xml version="1.0" encoding="utf-8"?>
<ds:datastoreItem xmlns:ds="http://schemas.openxmlformats.org/officeDocument/2006/customXml" ds:itemID="{07B59CFA-69D3-496A-9154-71B9B3EEEF3C}"/>
</file>

<file path=customXml/itemProps3.xml><?xml version="1.0" encoding="utf-8"?>
<ds:datastoreItem xmlns:ds="http://schemas.openxmlformats.org/officeDocument/2006/customXml" ds:itemID="{030E4B1F-7F4B-404F-BF00-3E7A4225330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2T17:06:00Z</dcterms:created>
  <dcterms:modified xsi:type="dcterms:W3CDTF">2018-03-28T2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